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7246" w:rsidRPr="00AE7B9B" w:rsidRDefault="00E56A41" w:rsidP="00AE7B9B">
      <w:pPr>
        <w:jc w:val="center"/>
        <w:rPr>
          <w:rFonts w:ascii="Arial Rounded MT Bold" w:hAnsi="Arial Rounded MT Bold"/>
          <w:sz w:val="28"/>
          <w:szCs w:val="28"/>
        </w:rPr>
      </w:pPr>
      <w:bookmarkStart w:id="0" w:name="_GoBack"/>
      <w:bookmarkEnd w:id="0"/>
      <w:r>
        <w:rPr>
          <w:rFonts w:ascii="Arial Rounded MT Bold" w:hAnsi="Arial Rounded MT Bold"/>
          <w:sz w:val="28"/>
          <w:szCs w:val="28"/>
        </w:rPr>
        <w:t xml:space="preserve">System Center </w:t>
      </w:r>
      <w:r w:rsidR="00327B93">
        <w:rPr>
          <w:rFonts w:ascii="Arial Rounded MT Bold" w:hAnsi="Arial Rounded MT Bold"/>
          <w:sz w:val="28"/>
          <w:szCs w:val="28"/>
        </w:rPr>
        <w:t xml:space="preserve">2012 SP1 </w:t>
      </w:r>
      <w:r>
        <w:rPr>
          <w:rFonts w:ascii="Arial Rounded MT Bold" w:hAnsi="Arial Rounded MT Bold"/>
          <w:sz w:val="28"/>
          <w:szCs w:val="28"/>
        </w:rPr>
        <w:t xml:space="preserve">Integration Map </w:t>
      </w:r>
      <w:r w:rsidR="00221853">
        <w:object w:dxaOrig="21255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0.85pt;height:666.7pt" o:ole="">
            <v:imagedata r:id="rId5" o:title=""/>
          </v:shape>
          <o:OLEObject Type="Embed" ProgID="Visio.Drawing.15" ShapeID="_x0000_i1025" DrawAspect="Content" ObjectID="_1422865545" r:id="rId6"/>
        </w:object>
      </w:r>
    </w:p>
    <w:sectPr w:rsidR="00B97246" w:rsidRPr="00AE7B9B" w:rsidSect="004521E8">
      <w:pgSz w:w="24480" w:h="15840" w:orient="landscape" w:code="17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0DC2"/>
    <w:rsid w:val="001C0DC2"/>
    <w:rsid w:val="00221853"/>
    <w:rsid w:val="002B5D20"/>
    <w:rsid w:val="00327B93"/>
    <w:rsid w:val="00433C9D"/>
    <w:rsid w:val="004521E8"/>
    <w:rsid w:val="0051556E"/>
    <w:rsid w:val="00AE7B9B"/>
    <w:rsid w:val="00B03D3E"/>
    <w:rsid w:val="00B97246"/>
    <w:rsid w:val="00E56A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 Downing</dc:creator>
  <cp:lastModifiedBy>John Downing</cp:lastModifiedBy>
  <cp:revision>3</cp:revision>
  <cp:lastPrinted>2013-02-20T19:39:00Z</cp:lastPrinted>
  <dcterms:created xsi:type="dcterms:W3CDTF">2013-02-20T19:39:00Z</dcterms:created>
  <dcterms:modified xsi:type="dcterms:W3CDTF">2013-02-20T19:39:00Z</dcterms:modified>
</cp:coreProperties>
</file>